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F98CE87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667385"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67385" w:rsidRPr="00667385">
        <w:rPr>
          <w:rFonts w:ascii="Calibri" w:hAnsi="Calibri" w:cs="Calibri"/>
          <w:color w:val="222222"/>
          <w:shd w:val="clear" w:color="auto" w:fill="FFFFFF"/>
        </w:rPr>
        <w:t>Orige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748A032D" w14:textId="0BB021AB" w:rsidR="00310BA5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226087" w:history="1">
            <w:r w:rsidR="00310BA5" w:rsidRPr="00F93C18">
              <w:rPr>
                <w:rStyle w:val="Hyperlink"/>
                <w:rFonts w:cs="Arial"/>
                <w:noProof/>
              </w:rPr>
              <w:t>1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yperlink"/>
                <w:rFonts w:cs="Arial"/>
                <w:noProof/>
              </w:rPr>
              <w:t>Caso de Uso: Origen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7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3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6DA8D64C" w14:textId="7F9C66C6" w:rsidR="00310BA5" w:rsidRDefault="00D6283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88" w:history="1">
            <w:r w:rsidR="00310BA5" w:rsidRPr="00F93C18">
              <w:rPr>
                <w:rStyle w:val="Hyperlink"/>
                <w:rFonts w:cs="Arial"/>
                <w:noProof/>
              </w:rPr>
              <w:t>2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yperlink"/>
                <w:rFonts w:cs="Arial"/>
                <w:noProof/>
              </w:rPr>
              <w:t>Descripción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8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3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13212AE" w14:textId="03498BF2" w:rsidR="00310BA5" w:rsidRDefault="00D6283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89" w:history="1">
            <w:r w:rsidR="00310BA5" w:rsidRPr="00F93C18">
              <w:rPr>
                <w:rStyle w:val="Hyperlink"/>
                <w:rFonts w:cs="Arial"/>
                <w:b/>
                <w:noProof/>
              </w:rPr>
              <w:t>3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yperlink"/>
                <w:rFonts w:cs="Arial"/>
                <w:b/>
                <w:noProof/>
              </w:rPr>
              <w:t>Flujo normal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89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4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7903546E" w14:textId="16CD0AB4" w:rsidR="00310BA5" w:rsidRDefault="00D6283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90" w:history="1">
            <w:r w:rsidR="00310BA5" w:rsidRPr="00F93C18">
              <w:rPr>
                <w:rStyle w:val="Hyperlink"/>
                <w:rFonts w:cs="Arial"/>
                <w:b/>
                <w:noProof/>
              </w:rPr>
              <w:t>4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90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4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FCAFB26" w14:textId="153E6926" w:rsidR="00310BA5" w:rsidRDefault="00D6283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226091" w:history="1">
            <w:r w:rsidR="00310BA5" w:rsidRPr="00F93C18">
              <w:rPr>
                <w:rStyle w:val="Hyperlink"/>
                <w:rFonts w:cs="Arial"/>
                <w:b/>
                <w:noProof/>
              </w:rPr>
              <w:t>5.</w:t>
            </w:r>
            <w:r w:rsidR="00310BA5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10BA5" w:rsidRPr="00F93C18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310BA5">
              <w:rPr>
                <w:noProof/>
                <w:webHidden/>
              </w:rPr>
              <w:tab/>
            </w:r>
            <w:r w:rsidR="00310BA5">
              <w:rPr>
                <w:noProof/>
                <w:webHidden/>
              </w:rPr>
              <w:fldChar w:fldCharType="begin"/>
            </w:r>
            <w:r w:rsidR="00310BA5">
              <w:rPr>
                <w:noProof/>
                <w:webHidden/>
              </w:rPr>
              <w:instrText xml:space="preserve"> PAGEREF _Toc80226091 \h </w:instrText>
            </w:r>
            <w:r w:rsidR="00310BA5">
              <w:rPr>
                <w:noProof/>
                <w:webHidden/>
              </w:rPr>
            </w:r>
            <w:r w:rsidR="00310BA5">
              <w:rPr>
                <w:noProof/>
                <w:webHidden/>
              </w:rPr>
              <w:fldChar w:fldCharType="separate"/>
            </w:r>
            <w:r w:rsidR="00310BA5">
              <w:rPr>
                <w:noProof/>
                <w:webHidden/>
              </w:rPr>
              <w:t>6</w:t>
            </w:r>
            <w:r w:rsidR="00310BA5">
              <w:rPr>
                <w:noProof/>
                <w:webHidden/>
              </w:rPr>
              <w:fldChar w:fldCharType="end"/>
            </w:r>
          </w:hyperlink>
        </w:p>
        <w:p w14:paraId="02AB4D39" w14:textId="79119121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625CCF95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226087"/>
      <w:r w:rsidRPr="001F5E92">
        <w:rPr>
          <w:rFonts w:cs="Arial"/>
        </w:rPr>
        <w:lastRenderedPageBreak/>
        <w:t xml:space="preserve">Caso de Uso: </w:t>
      </w:r>
      <w:r w:rsidR="00667385">
        <w:rPr>
          <w:rFonts w:cs="Arial"/>
        </w:rPr>
        <w:t>Orige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226088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0BBCBDF5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667385">
        <w:rPr>
          <w:bCs w:val="0"/>
        </w:rPr>
        <w:t>origen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6B7B730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667385">
              <w:rPr>
                <w:b/>
                <w:color w:val="000000" w:themeColor="text1"/>
              </w:rPr>
              <w:t>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1115F74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667385">
              <w:rPr>
                <w:color w:val="000000" w:themeColor="text1"/>
                <w:szCs w:val="28"/>
              </w:rPr>
              <w:t>1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7A248244" w:rsidR="00310BA5" w:rsidRPr="00FC5A27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orígenes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>: adquisición de un bien, arrendamiento financiero, adjudicación, donación, comodato,</w:t>
            </w:r>
            <w:r w:rsidR="001D3AAE">
              <w:rPr>
                <w:color w:val="000000" w:themeColor="text1"/>
                <w:szCs w:val="28"/>
              </w:rPr>
              <w:t xml:space="preserve"> concesión;</w:t>
            </w:r>
            <w:r w:rsidR="00310BA5">
              <w:rPr>
                <w:color w:val="000000" w:themeColor="text1"/>
                <w:szCs w:val="28"/>
              </w:rPr>
              <w:t xml:space="preserve"> 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154D61D5" w14:textId="77777777" w:rsidR="00310BA5" w:rsidRDefault="00310BA5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lastRenderedPageBreak/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226089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226090"/>
      <w:r w:rsidRPr="00D63685">
        <w:rPr>
          <w:rFonts w:cs="Arial"/>
          <w:b/>
          <w:sz w:val="26"/>
          <w:szCs w:val="26"/>
        </w:rPr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63252F42" w:rsidR="00E94708" w:rsidRDefault="0034001D" w:rsidP="00490541">
      <w:r>
        <w:rPr>
          <w:noProof/>
        </w:rPr>
        <w:drawing>
          <wp:anchor distT="0" distB="0" distL="114300" distR="114300" simplePos="0" relativeHeight="251658240" behindDoc="0" locked="0" layoutInCell="1" allowOverlap="1" wp14:anchorId="425920C7" wp14:editId="1A35D7D5">
            <wp:simplePos x="0" y="0"/>
            <wp:positionH relativeFrom="page">
              <wp:align>center</wp:align>
            </wp:positionH>
            <wp:positionV relativeFrom="paragraph">
              <wp:posOffset>1270635</wp:posOffset>
            </wp:positionV>
            <wp:extent cx="4014291" cy="3819525"/>
            <wp:effectExtent l="0" t="0" r="571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4291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218655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226091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67AD8E0A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Origen</w:t>
            </w:r>
            <w:proofErr w:type="spellEnd"/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344975E1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orígenes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122471B5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>
              <w:rPr>
                <w:rFonts w:cs="Arial"/>
                <w:sz w:val="22"/>
                <w:szCs w:val="22"/>
              </w:rPr>
              <w:t>o</w:t>
            </w:r>
            <w:r w:rsidRPr="00921972">
              <w:rPr>
                <w:rFonts w:cs="Arial"/>
                <w:sz w:val="22"/>
                <w:szCs w:val="22"/>
              </w:rPr>
              <w:t>rigen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Text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2D85311B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Descripción del modelo origen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450ED852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3F4B842E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origen 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D95821" w14:textId="77777777" w:rsidR="00D62833" w:rsidRDefault="00D62833">
      <w:r>
        <w:separator/>
      </w:r>
    </w:p>
  </w:endnote>
  <w:endnote w:type="continuationSeparator" w:id="0">
    <w:p w14:paraId="05B3BE8F" w14:textId="77777777" w:rsidR="00D62833" w:rsidRDefault="00D628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5590F1" w14:textId="77777777" w:rsidR="00D62833" w:rsidRDefault="00D62833">
      <w:r>
        <w:separator/>
      </w:r>
    </w:p>
  </w:footnote>
  <w:footnote w:type="continuationSeparator" w:id="0">
    <w:p w14:paraId="4D044B59" w14:textId="77777777" w:rsidR="00D62833" w:rsidRDefault="00D628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C240E"/>
    <w:rsid w:val="001E5171"/>
    <w:rsid w:val="00207B56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874A2C"/>
    <w:rsid w:val="009B09D6"/>
    <w:rsid w:val="00A17938"/>
    <w:rsid w:val="00A52B47"/>
    <w:rsid w:val="00A624B1"/>
    <w:rsid w:val="00B11CEE"/>
    <w:rsid w:val="00BA753B"/>
    <w:rsid w:val="00BD6F4C"/>
    <w:rsid w:val="00CD2B27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77</TotalTime>
  <Pages>6</Pages>
  <Words>419</Words>
  <Characters>2305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71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0</cp:revision>
  <cp:lastPrinted>2007-11-14T03:04:00Z</cp:lastPrinted>
  <dcterms:created xsi:type="dcterms:W3CDTF">2021-08-19T06:17:00Z</dcterms:created>
  <dcterms:modified xsi:type="dcterms:W3CDTF">2021-08-23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